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A65E4" w:rsidRPr="007075A1" w:rsidRDefault="00B052A7" w:rsidP="0080588A">
      <w:pPr>
        <w:jc w:val="center"/>
        <w:rPr>
          <w:rFonts w:ascii="Times New Roman" w:eastAsia="宋体" w:hAnsi="Times New Roman" w:cs="Times New Roman"/>
          <w:b/>
          <w:sz w:val="28"/>
          <w:szCs w:val="28"/>
        </w:rPr>
      </w:pPr>
      <w:r>
        <w:rPr>
          <w:rFonts w:ascii="Times New Roman" w:eastAsia="宋体" w:hAnsi="Times New Roman" w:cs="Times New Roman"/>
          <w:b/>
          <w:sz w:val="28"/>
          <w:szCs w:val="28"/>
        </w:rPr>
        <w:t>编译原理第</w:t>
      </w:r>
      <w:r>
        <w:rPr>
          <w:rFonts w:ascii="Times New Roman" w:eastAsia="宋体" w:hAnsi="Times New Roman" w:cs="Times New Roman" w:hint="eastAsia"/>
          <w:b/>
          <w:sz w:val="28"/>
          <w:szCs w:val="28"/>
        </w:rPr>
        <w:t>二</w:t>
      </w:r>
      <w:r w:rsidR="00FF33A8" w:rsidRPr="007075A1">
        <w:rPr>
          <w:rFonts w:ascii="Times New Roman" w:eastAsia="宋体" w:hAnsi="Times New Roman" w:cs="Times New Roman"/>
          <w:b/>
          <w:sz w:val="28"/>
          <w:szCs w:val="28"/>
        </w:rPr>
        <w:t>次作业</w:t>
      </w:r>
    </w:p>
    <w:p w:rsidR="000C4150" w:rsidRPr="001945B8" w:rsidRDefault="000C4150" w:rsidP="0080588A">
      <w:pPr>
        <w:jc w:val="center"/>
        <w:rPr>
          <w:rFonts w:ascii="Times New Roman" w:eastAsia="楷体" w:hAnsi="Times New Roman" w:cs="Times New Roman"/>
          <w:b/>
          <w:sz w:val="18"/>
          <w:szCs w:val="18"/>
        </w:rPr>
      </w:pPr>
      <w:r w:rsidRPr="001945B8">
        <w:rPr>
          <w:rFonts w:ascii="Times New Roman" w:eastAsia="楷体" w:hAnsi="Times New Roman" w:cs="Times New Roman"/>
          <w:b/>
          <w:sz w:val="18"/>
          <w:szCs w:val="18"/>
        </w:rPr>
        <w:t>任凯</w:t>
      </w:r>
      <w:r w:rsidRPr="001945B8">
        <w:rPr>
          <w:rFonts w:ascii="Times New Roman" w:eastAsia="楷体" w:hAnsi="Times New Roman" w:cs="Times New Roman"/>
          <w:b/>
          <w:sz w:val="18"/>
          <w:szCs w:val="18"/>
        </w:rPr>
        <w:t xml:space="preserve"> 2020141460080</w:t>
      </w:r>
    </w:p>
    <w:p w:rsidR="009651EE" w:rsidRPr="007075A1" w:rsidRDefault="009651EE" w:rsidP="0080588A">
      <w:pPr>
        <w:jc w:val="center"/>
        <w:rPr>
          <w:rFonts w:ascii="Times New Roman" w:eastAsia="宋体" w:hAnsi="Times New Roman" w:cs="Times New Roman"/>
          <w:b/>
          <w:sz w:val="18"/>
          <w:szCs w:val="18"/>
        </w:rPr>
      </w:pPr>
    </w:p>
    <w:p w:rsidR="000C4150" w:rsidRPr="007075A1" w:rsidRDefault="00B94DDE" w:rsidP="00B02FD5">
      <w:pPr>
        <w:pStyle w:val="a7"/>
        <w:numPr>
          <w:ilvl w:val="0"/>
          <w:numId w:val="1"/>
        </w:numPr>
        <w:adjustRightInd w:val="0"/>
        <w:snapToGrid w:val="0"/>
        <w:spacing w:line="360" w:lineRule="auto"/>
        <w:ind w:firstLineChars="0" w:hanging="357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假如有文法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7075A1">
        <w:rPr>
          <w:rFonts w:ascii="Times New Roman" w:eastAsia="宋体" w:hAnsi="Times New Roman" w:cs="Times New Roman"/>
          <w:position w:val="-12"/>
          <w:sz w:val="24"/>
          <w:szCs w:val="24"/>
        </w:rPr>
        <w:object w:dxaOrig="1586" w:dyaOrig="3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.9pt;height:18.75pt" o:ole="">
            <v:imagedata r:id="rId7" o:title=""/>
          </v:shape>
          <o:OLEObject Type="Embed" ProgID="Equation.AxMath" ShapeID="_x0000_i1025" DrawAspect="Content" ObjectID="_1742018062" r:id="rId8"/>
        </w:object>
      </w:r>
    </w:p>
    <w:p w:rsidR="00F56FD4" w:rsidRPr="007075A1" w:rsidRDefault="00B94DDE" w:rsidP="00AA439B">
      <w:pPr>
        <w:pStyle w:val="a7"/>
        <w:numPr>
          <w:ilvl w:val="0"/>
          <w:numId w:val="3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分）描述它生成的语言</w:t>
      </w:r>
    </w:p>
    <w:p w:rsidR="00905846" w:rsidRPr="007075A1" w:rsidRDefault="00357470" w:rsidP="00B44271">
      <w:pPr>
        <w:adjustRightInd w:val="0"/>
        <w:snapToGrid w:val="0"/>
        <w:spacing w:line="360" w:lineRule="auto"/>
        <w:ind w:firstLineChars="150" w:firstLine="361"/>
        <w:rPr>
          <w:rFonts w:ascii="Times New Roman" w:eastAsia="宋体" w:hAnsi="Times New Roman" w:cs="Times New Roman"/>
          <w:sz w:val="24"/>
          <w:szCs w:val="24"/>
        </w:rPr>
      </w:pPr>
      <w:r w:rsidRPr="007075A1">
        <w:rPr>
          <w:rFonts w:ascii="Times New Roman" w:eastAsia="宋体" w:hAnsi="Times New Roman" w:cs="Times New Roman"/>
          <w:b/>
          <w:sz w:val="24"/>
          <w:szCs w:val="24"/>
        </w:rPr>
        <w:t>答：</w:t>
      </w:r>
      <w:r w:rsidR="00B3313B">
        <w:rPr>
          <w:rFonts w:ascii="Times New Roman" w:eastAsia="宋体" w:hAnsi="Times New Roman" w:cs="Times New Roman" w:hint="eastAsia"/>
          <w:sz w:val="24"/>
          <w:szCs w:val="24"/>
        </w:rPr>
        <w:t>上述文法生成的语言为：</w:t>
      </w:r>
      <w:r w:rsidR="00B3313B" w:rsidRPr="0031519B">
        <w:rPr>
          <w:rFonts w:ascii="Times New Roman" w:eastAsia="宋体" w:hAnsi="Times New Roman" w:cs="Times New Roman" w:hint="eastAsia"/>
          <w:b/>
          <w:sz w:val="24"/>
          <w:szCs w:val="24"/>
        </w:rPr>
        <w:t>配对的括号串</w:t>
      </w:r>
      <w:r w:rsidR="00FF78E5">
        <w:rPr>
          <w:rFonts w:ascii="Times New Roman" w:eastAsia="宋体" w:hAnsi="Times New Roman" w:cs="Times New Roman" w:hint="eastAsia"/>
          <w:b/>
          <w:sz w:val="24"/>
          <w:szCs w:val="24"/>
        </w:rPr>
        <w:t>或空串</w:t>
      </w:r>
      <w:bookmarkStart w:id="0" w:name="_GoBack"/>
      <w:bookmarkEnd w:id="0"/>
      <w:r w:rsidR="00B3313B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087DF1" w:rsidRPr="007075A1" w:rsidRDefault="00A22226" w:rsidP="0029607B">
      <w:pPr>
        <w:pStyle w:val="a7"/>
        <w:numPr>
          <w:ilvl w:val="0"/>
          <w:numId w:val="3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3</w:t>
      </w:r>
      <w:r>
        <w:rPr>
          <w:rFonts w:ascii="Times New Roman" w:eastAsia="宋体" w:hAnsi="Times New Roman" w:cs="Times New Roman" w:hint="eastAsia"/>
          <w:sz w:val="24"/>
          <w:szCs w:val="24"/>
        </w:rPr>
        <w:t>分）判断他是否有二义性</w:t>
      </w:r>
    </w:p>
    <w:p w:rsidR="0029607B" w:rsidRPr="007075A1" w:rsidRDefault="00423F35" w:rsidP="00B44271">
      <w:pPr>
        <w:adjustRightInd w:val="0"/>
        <w:snapToGrid w:val="0"/>
        <w:spacing w:line="360" w:lineRule="auto"/>
        <w:ind w:firstLineChars="150" w:firstLine="361"/>
        <w:rPr>
          <w:rFonts w:ascii="Times New Roman" w:eastAsia="宋体" w:hAnsi="Times New Roman" w:cs="Times New Roman"/>
          <w:sz w:val="24"/>
          <w:szCs w:val="24"/>
        </w:rPr>
      </w:pPr>
      <w:r w:rsidRPr="007075A1">
        <w:rPr>
          <w:rFonts w:ascii="Times New Roman" w:eastAsia="宋体" w:hAnsi="Times New Roman" w:cs="Times New Roman"/>
          <w:b/>
          <w:sz w:val="24"/>
          <w:szCs w:val="24"/>
        </w:rPr>
        <w:t>答：</w:t>
      </w:r>
      <w:r w:rsidR="00CC427E" w:rsidRPr="0031519B">
        <w:rPr>
          <w:rFonts w:ascii="Times New Roman" w:eastAsia="宋体" w:hAnsi="Times New Roman" w:cs="Times New Roman" w:hint="eastAsia"/>
          <w:b/>
          <w:sz w:val="24"/>
          <w:szCs w:val="24"/>
        </w:rPr>
        <w:t>有二义性</w:t>
      </w:r>
      <w:r w:rsidR="00CC427E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31519B">
        <w:rPr>
          <w:rFonts w:ascii="Times New Roman" w:eastAsia="宋体" w:hAnsi="Times New Roman" w:cs="Times New Roman" w:hint="eastAsia"/>
          <w:sz w:val="24"/>
          <w:szCs w:val="24"/>
        </w:rPr>
        <w:t>如下图所示：</w:t>
      </w:r>
      <w:r w:rsidR="00CC427E">
        <w:rPr>
          <w:rFonts w:ascii="Times New Roman" w:eastAsia="宋体" w:hAnsi="Times New Roman" w:cs="Times New Roman" w:hint="eastAsia"/>
          <w:sz w:val="24"/>
          <w:szCs w:val="24"/>
        </w:rPr>
        <w:t>对于“（）”</w:t>
      </w:r>
      <w:r w:rsidR="00860DF6">
        <w:rPr>
          <w:rFonts w:ascii="Times New Roman" w:eastAsia="宋体" w:hAnsi="Times New Roman" w:cs="Times New Roman" w:hint="eastAsia"/>
          <w:sz w:val="24"/>
          <w:szCs w:val="24"/>
        </w:rPr>
        <w:t>这一语句</w:t>
      </w:r>
      <w:r w:rsidR="0031519B">
        <w:rPr>
          <w:rFonts w:ascii="Times New Roman" w:eastAsia="宋体" w:hAnsi="Times New Roman" w:cs="Times New Roman" w:hint="eastAsia"/>
          <w:sz w:val="24"/>
          <w:szCs w:val="24"/>
        </w:rPr>
        <w:t>就可以画出两种左推导语法树</w:t>
      </w:r>
      <w:r w:rsidR="00647AB7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334A53" w:rsidRDefault="00FF0EDD" w:rsidP="00E6195F">
      <w:pPr>
        <w:adjustRightInd w:val="0"/>
        <w:snapToGrid w:val="0"/>
        <w:spacing w:line="360" w:lineRule="auto"/>
        <w:jc w:val="center"/>
      </w:pPr>
      <w:r>
        <w:object w:dxaOrig="8536" w:dyaOrig="3796">
          <v:shape id="_x0000_i1026" type="#_x0000_t75" style="width:415.35pt;height:184.8pt" o:ole="">
            <v:imagedata r:id="rId9" o:title=""/>
          </v:shape>
          <o:OLEObject Type="Embed" ProgID="Visio.Drawing.15" ShapeID="_x0000_i1026" DrawAspect="Content" ObjectID="_1742018063" r:id="rId10"/>
        </w:object>
      </w:r>
    </w:p>
    <w:p w:rsidR="0044516A" w:rsidRPr="007075A1" w:rsidRDefault="00B74235" w:rsidP="0044516A">
      <w:pPr>
        <w:pStyle w:val="a7"/>
        <w:numPr>
          <w:ilvl w:val="0"/>
          <w:numId w:val="1"/>
        </w:numPr>
        <w:adjustRightInd w:val="0"/>
        <w:snapToGrid w:val="0"/>
        <w:spacing w:line="360" w:lineRule="auto"/>
        <w:ind w:firstLineChars="0" w:hanging="357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分析一下文法是否为二义性文法？为什么</w:t>
      </w:r>
      <w:r w:rsidR="00A543AB">
        <w:rPr>
          <w:rFonts w:ascii="Times New Roman" w:eastAsia="宋体" w:hAnsi="Times New Roman" w:cs="Times New Roman" w:hint="eastAsia"/>
          <w:sz w:val="24"/>
          <w:szCs w:val="24"/>
        </w:rPr>
        <w:t>？</w:t>
      </w:r>
      <w:r w:rsidR="00546C4C" w:rsidRPr="007075A1">
        <w:rPr>
          <w:rFonts w:ascii="Times New Roman" w:eastAsia="宋体" w:hAnsi="Times New Roman" w:cs="Times New Roman"/>
          <w:position w:val="-12"/>
          <w:sz w:val="24"/>
          <w:szCs w:val="24"/>
        </w:rPr>
        <w:object w:dxaOrig="1498" w:dyaOrig="358">
          <v:shape id="_x0000_i1027" type="#_x0000_t75" style="width:75.35pt;height:18.3pt" o:ole="">
            <v:imagedata r:id="rId11" o:title=""/>
          </v:shape>
          <o:OLEObject Type="Embed" ProgID="Equation.AxMath" ShapeID="_x0000_i1027" DrawAspect="Content" ObjectID="_1742018064" r:id="rId12"/>
        </w:object>
      </w:r>
    </w:p>
    <w:p w:rsidR="00E6195F" w:rsidRDefault="001A76E0" w:rsidP="00D73F90">
      <w:pPr>
        <w:pStyle w:val="a7"/>
        <w:adjustRightInd w:val="0"/>
        <w:snapToGrid w:val="0"/>
        <w:spacing w:line="360" w:lineRule="auto"/>
        <w:ind w:firstLineChars="150" w:firstLine="361"/>
        <w:rPr>
          <w:rFonts w:ascii="Times New Roman" w:eastAsia="宋体" w:hAnsi="Times New Roman" w:cs="Times New Roman"/>
          <w:sz w:val="24"/>
          <w:szCs w:val="24"/>
        </w:rPr>
      </w:pPr>
      <w:r w:rsidRPr="001A76E0">
        <w:rPr>
          <w:rFonts w:ascii="Times New Roman" w:eastAsia="宋体" w:hAnsi="Times New Roman" w:cs="Times New Roman"/>
          <w:b/>
          <w:sz w:val="24"/>
          <w:szCs w:val="24"/>
        </w:rPr>
        <w:t>答：</w:t>
      </w:r>
      <w:r w:rsidR="00D73F90">
        <w:rPr>
          <w:rFonts w:ascii="Times New Roman" w:eastAsia="宋体" w:hAnsi="Times New Roman" w:cs="Times New Roman" w:hint="eastAsia"/>
          <w:sz w:val="24"/>
          <w:szCs w:val="24"/>
        </w:rPr>
        <w:t>是二义性文法。</w:t>
      </w:r>
      <w:r w:rsidR="00FF3C74">
        <w:rPr>
          <w:rFonts w:ascii="Times New Roman" w:eastAsia="宋体" w:hAnsi="Times New Roman" w:cs="Times New Roman" w:hint="eastAsia"/>
          <w:sz w:val="24"/>
          <w:szCs w:val="24"/>
        </w:rPr>
        <w:t>因为</w:t>
      </w:r>
      <w:r w:rsidR="00A13D12">
        <w:rPr>
          <w:rFonts w:ascii="Times New Roman" w:eastAsia="宋体" w:hAnsi="Times New Roman" w:cs="Times New Roman" w:hint="eastAsia"/>
          <w:sz w:val="24"/>
          <w:szCs w:val="24"/>
        </w:rPr>
        <w:t>对“</w:t>
      </w:r>
      <w:proofErr w:type="spellStart"/>
      <w:r w:rsidR="00A13D12">
        <w:rPr>
          <w:rFonts w:ascii="Times New Roman" w:eastAsia="宋体" w:hAnsi="Times New Roman" w:cs="Times New Roman" w:hint="eastAsia"/>
          <w:sz w:val="24"/>
          <w:szCs w:val="24"/>
        </w:rPr>
        <w:t>i</w:t>
      </w:r>
      <w:r w:rsidR="00A13D12">
        <w:rPr>
          <w:rFonts w:ascii="Times New Roman" w:eastAsia="宋体" w:hAnsi="Times New Roman" w:cs="Times New Roman"/>
          <w:sz w:val="24"/>
          <w:szCs w:val="24"/>
        </w:rPr>
        <w:t>iiei</w:t>
      </w:r>
      <w:proofErr w:type="spellEnd"/>
      <w:r w:rsidR="00A13D12">
        <w:rPr>
          <w:rFonts w:ascii="Times New Roman" w:eastAsia="宋体" w:hAnsi="Times New Roman" w:cs="Times New Roman" w:hint="eastAsia"/>
          <w:sz w:val="24"/>
          <w:szCs w:val="24"/>
        </w:rPr>
        <w:t>”这一语句</w:t>
      </w:r>
      <w:r w:rsidR="00BB2592">
        <w:rPr>
          <w:rFonts w:ascii="Times New Roman" w:eastAsia="宋体" w:hAnsi="Times New Roman" w:cs="Times New Roman" w:hint="eastAsia"/>
          <w:sz w:val="24"/>
          <w:szCs w:val="24"/>
        </w:rPr>
        <w:t>就有两种不同的左推导方法：</w:t>
      </w:r>
    </w:p>
    <w:p w:rsidR="0011133C" w:rsidRPr="00D73F90" w:rsidRDefault="00FE44DC" w:rsidP="00FE44DC">
      <w:pPr>
        <w:pStyle w:val="a7"/>
        <w:adjustRightInd w:val="0"/>
        <w:snapToGrid w:val="0"/>
        <w:spacing w:line="360" w:lineRule="auto"/>
        <w:ind w:firstLineChars="150" w:firstLine="360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FE44DC">
        <w:rPr>
          <w:rFonts w:ascii="Times New Roman" w:eastAsia="宋体" w:hAnsi="Times New Roman" w:cs="Times New Roman"/>
          <w:position w:val="-72"/>
          <w:sz w:val="24"/>
          <w:szCs w:val="24"/>
        </w:rPr>
        <w:object w:dxaOrig="1815" w:dyaOrig="1579">
          <v:shape id="_x0000_i1028" type="#_x0000_t75" style="width:91.15pt;height:79.9pt" o:ole="">
            <v:imagedata r:id="rId13" o:title=""/>
          </v:shape>
          <o:OLEObject Type="Embed" ProgID="Equation.AxMath" ShapeID="_x0000_i1028" DrawAspect="Content" ObjectID="_1742018065" r:id="rId14"/>
        </w:object>
      </w:r>
      <w:r w:rsidR="00A53026">
        <w:rPr>
          <w:rFonts w:ascii="Times New Roman" w:eastAsia="宋体" w:hAnsi="Times New Roman" w:cs="Times New Roman"/>
          <w:sz w:val="24"/>
          <w:szCs w:val="24"/>
        </w:rPr>
        <w:t xml:space="preserve">                        </w:t>
      </w:r>
      <w:r w:rsidRPr="00FE44DC">
        <w:rPr>
          <w:rFonts w:ascii="Times New Roman" w:eastAsia="宋体" w:hAnsi="Times New Roman" w:cs="Times New Roman"/>
          <w:position w:val="-73"/>
          <w:sz w:val="24"/>
          <w:szCs w:val="24"/>
        </w:rPr>
        <w:object w:dxaOrig="1737" w:dyaOrig="1594">
          <v:shape id="_x0000_i1029" type="#_x0000_t75" style="width:87.4pt;height:80.3pt" o:ole="">
            <v:imagedata r:id="rId15" o:title=""/>
          </v:shape>
          <o:OLEObject Type="Embed" ProgID="Equation.AxMath" ShapeID="_x0000_i1029" DrawAspect="Content" ObjectID="_1742018066" r:id="rId16"/>
        </w:object>
      </w:r>
    </w:p>
    <w:sectPr w:rsidR="0011133C" w:rsidRPr="00D73F90">
      <w:headerReference w:type="default" r:id="rId17"/>
      <w:foot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73C68" w:rsidRDefault="00873C68" w:rsidP="00252BFC">
      <w:r>
        <w:separator/>
      </w:r>
    </w:p>
  </w:endnote>
  <w:endnote w:type="continuationSeparator" w:id="0">
    <w:p w:rsidR="00873C68" w:rsidRDefault="00873C68" w:rsidP="00252B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3344194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b/>
      </w:rPr>
    </w:sdtEndPr>
    <w:sdtContent>
      <w:p w:rsidR="006033A6" w:rsidRPr="006033A6" w:rsidRDefault="006033A6">
        <w:pPr>
          <w:pStyle w:val="a5"/>
          <w:jc w:val="center"/>
          <w:rPr>
            <w:rFonts w:ascii="Times New Roman" w:hAnsi="Times New Roman" w:cs="Times New Roman"/>
            <w:b/>
          </w:rPr>
        </w:pPr>
        <w:r w:rsidRPr="006033A6">
          <w:rPr>
            <w:rFonts w:ascii="Times New Roman" w:hAnsi="Times New Roman" w:cs="Times New Roman"/>
            <w:b/>
          </w:rPr>
          <w:fldChar w:fldCharType="begin"/>
        </w:r>
        <w:r w:rsidRPr="006033A6">
          <w:rPr>
            <w:rFonts w:ascii="Times New Roman" w:hAnsi="Times New Roman" w:cs="Times New Roman"/>
            <w:b/>
          </w:rPr>
          <w:instrText>PAGE   \* MERGEFORMAT</w:instrText>
        </w:r>
        <w:r w:rsidRPr="006033A6">
          <w:rPr>
            <w:rFonts w:ascii="Times New Roman" w:hAnsi="Times New Roman" w:cs="Times New Roman"/>
            <w:b/>
          </w:rPr>
          <w:fldChar w:fldCharType="separate"/>
        </w:r>
        <w:r w:rsidR="00FF78E5" w:rsidRPr="00FF78E5">
          <w:rPr>
            <w:rFonts w:ascii="Times New Roman" w:hAnsi="Times New Roman" w:cs="Times New Roman"/>
            <w:b/>
            <w:noProof/>
            <w:lang w:val="zh-CN"/>
          </w:rPr>
          <w:t>1</w:t>
        </w:r>
        <w:r w:rsidRPr="006033A6">
          <w:rPr>
            <w:rFonts w:ascii="Times New Roman" w:hAnsi="Times New Roman" w:cs="Times New Roman"/>
            <w:b/>
          </w:rPr>
          <w:fldChar w:fldCharType="end"/>
        </w:r>
      </w:p>
    </w:sdtContent>
  </w:sdt>
  <w:p w:rsidR="006033A6" w:rsidRDefault="006033A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73C68" w:rsidRDefault="00873C68" w:rsidP="00252BFC">
      <w:r>
        <w:separator/>
      </w:r>
    </w:p>
  </w:footnote>
  <w:footnote w:type="continuationSeparator" w:id="0">
    <w:p w:rsidR="00873C68" w:rsidRDefault="00873C68" w:rsidP="00252B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84A2C" w:rsidRPr="00401A6A" w:rsidRDefault="00B052A7">
    <w:pPr>
      <w:pStyle w:val="a3"/>
      <w:rPr>
        <w:rFonts w:ascii="楷体" w:eastAsia="楷体" w:hAnsi="楷体"/>
      </w:rPr>
    </w:pPr>
    <w:r>
      <w:rPr>
        <w:rFonts w:ascii="楷体" w:eastAsia="楷体" w:hAnsi="楷体" w:hint="eastAsia"/>
      </w:rPr>
      <w:t>编译原理第二</w:t>
    </w:r>
    <w:r w:rsidR="00384A2C" w:rsidRPr="00401A6A">
      <w:rPr>
        <w:rFonts w:ascii="楷体" w:eastAsia="楷体" w:hAnsi="楷体" w:hint="eastAsia"/>
      </w:rPr>
      <w:t>次作业</w:t>
    </w:r>
    <w:r w:rsidR="00384A2C" w:rsidRPr="00401A6A">
      <w:rPr>
        <w:rFonts w:ascii="楷体" w:eastAsia="楷体" w:hAnsi="楷体"/>
      </w:rPr>
      <w:ptab w:relativeTo="margin" w:alignment="center" w:leader="none"/>
    </w:r>
    <w:r w:rsidR="00384A2C" w:rsidRPr="00401A6A">
      <w:rPr>
        <w:rFonts w:ascii="楷体" w:eastAsia="楷体" w:hAnsi="楷体"/>
      </w:rPr>
      <w:ptab w:relativeTo="margin" w:alignment="right" w:leader="none"/>
    </w:r>
    <w:r w:rsidR="00384A2C" w:rsidRPr="00401A6A">
      <w:rPr>
        <w:rFonts w:ascii="楷体" w:eastAsia="楷体" w:hAnsi="楷体" w:hint="eastAsia"/>
      </w:rPr>
      <w:t>任凯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984627F"/>
    <w:multiLevelType w:val="hybridMultilevel"/>
    <w:tmpl w:val="97E6C6C0"/>
    <w:lvl w:ilvl="0" w:tplc="E4E004BA">
      <w:start w:val="1"/>
      <w:numFmt w:val="decimal"/>
      <w:lvlText w:val="（%1）"/>
      <w:lvlJc w:val="left"/>
      <w:pPr>
        <w:ind w:left="72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3" w:hanging="420"/>
      </w:pPr>
    </w:lvl>
    <w:lvl w:ilvl="2" w:tplc="0409001B" w:tentative="1">
      <w:start w:val="1"/>
      <w:numFmt w:val="lowerRoman"/>
      <w:lvlText w:val="%3."/>
      <w:lvlJc w:val="right"/>
      <w:pPr>
        <w:ind w:left="1263" w:hanging="420"/>
      </w:pPr>
    </w:lvl>
    <w:lvl w:ilvl="3" w:tplc="0409000F" w:tentative="1">
      <w:start w:val="1"/>
      <w:numFmt w:val="decimal"/>
      <w:lvlText w:val="%4."/>
      <w:lvlJc w:val="left"/>
      <w:pPr>
        <w:ind w:left="1683" w:hanging="420"/>
      </w:pPr>
    </w:lvl>
    <w:lvl w:ilvl="4" w:tplc="04090019" w:tentative="1">
      <w:start w:val="1"/>
      <w:numFmt w:val="lowerLetter"/>
      <w:lvlText w:val="%5)"/>
      <w:lvlJc w:val="left"/>
      <w:pPr>
        <w:ind w:left="2103" w:hanging="420"/>
      </w:pPr>
    </w:lvl>
    <w:lvl w:ilvl="5" w:tplc="0409001B" w:tentative="1">
      <w:start w:val="1"/>
      <w:numFmt w:val="lowerRoman"/>
      <w:lvlText w:val="%6."/>
      <w:lvlJc w:val="right"/>
      <w:pPr>
        <w:ind w:left="2523" w:hanging="420"/>
      </w:pPr>
    </w:lvl>
    <w:lvl w:ilvl="6" w:tplc="0409000F" w:tentative="1">
      <w:start w:val="1"/>
      <w:numFmt w:val="decimal"/>
      <w:lvlText w:val="%7."/>
      <w:lvlJc w:val="left"/>
      <w:pPr>
        <w:ind w:left="2943" w:hanging="420"/>
      </w:pPr>
    </w:lvl>
    <w:lvl w:ilvl="7" w:tplc="04090019" w:tentative="1">
      <w:start w:val="1"/>
      <w:numFmt w:val="lowerLetter"/>
      <w:lvlText w:val="%8)"/>
      <w:lvlJc w:val="left"/>
      <w:pPr>
        <w:ind w:left="3363" w:hanging="420"/>
      </w:pPr>
    </w:lvl>
    <w:lvl w:ilvl="8" w:tplc="0409001B" w:tentative="1">
      <w:start w:val="1"/>
      <w:numFmt w:val="lowerRoman"/>
      <w:lvlText w:val="%9."/>
      <w:lvlJc w:val="right"/>
      <w:pPr>
        <w:ind w:left="3783" w:hanging="420"/>
      </w:pPr>
    </w:lvl>
  </w:abstractNum>
  <w:abstractNum w:abstractNumId="1" w15:restartNumberingAfterBreak="0">
    <w:nsid w:val="2ED1370D"/>
    <w:multiLevelType w:val="multilevel"/>
    <w:tmpl w:val="75641B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9C9038D"/>
    <w:multiLevelType w:val="hybridMultilevel"/>
    <w:tmpl w:val="ACBAFBF4"/>
    <w:lvl w:ilvl="0" w:tplc="5720B81A">
      <w:start w:val="1"/>
      <w:numFmt w:val="decimal"/>
      <w:lvlText w:val="%1."/>
      <w:lvlJc w:val="left"/>
      <w:pPr>
        <w:ind w:left="360" w:hanging="360"/>
      </w:pPr>
      <w:rPr>
        <w:rFonts w:hint="default"/>
        <w:sz w:val="24"/>
        <w:szCs w:val="24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F7E65D8"/>
    <w:multiLevelType w:val="multilevel"/>
    <w:tmpl w:val="9E58F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11F4DE3"/>
    <w:multiLevelType w:val="hybridMultilevel"/>
    <w:tmpl w:val="75664140"/>
    <w:lvl w:ilvl="0" w:tplc="9BDCF20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51C77F72"/>
    <w:multiLevelType w:val="hybridMultilevel"/>
    <w:tmpl w:val="75664140"/>
    <w:lvl w:ilvl="0" w:tplc="9BDCF20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52F244FB"/>
    <w:multiLevelType w:val="multilevel"/>
    <w:tmpl w:val="2F9E34F2"/>
    <w:lvl w:ilvl="0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</w:lvl>
    <w:lvl w:ilvl="1" w:tentative="1">
      <w:start w:val="1"/>
      <w:numFmt w:val="decimal"/>
      <w:lvlText w:val="%2."/>
      <w:lvlJc w:val="left"/>
      <w:pPr>
        <w:tabs>
          <w:tab w:val="num" w:pos="1646"/>
        </w:tabs>
        <w:ind w:left="1646" w:hanging="360"/>
      </w:pPr>
    </w:lvl>
    <w:lvl w:ilvl="2" w:tentative="1">
      <w:start w:val="1"/>
      <w:numFmt w:val="decimal"/>
      <w:lvlText w:val="%3."/>
      <w:lvlJc w:val="left"/>
      <w:pPr>
        <w:tabs>
          <w:tab w:val="num" w:pos="2366"/>
        </w:tabs>
        <w:ind w:left="2366" w:hanging="360"/>
      </w:pPr>
    </w:lvl>
    <w:lvl w:ilvl="3" w:tentative="1">
      <w:start w:val="1"/>
      <w:numFmt w:val="decimal"/>
      <w:lvlText w:val="%4."/>
      <w:lvlJc w:val="left"/>
      <w:pPr>
        <w:tabs>
          <w:tab w:val="num" w:pos="3086"/>
        </w:tabs>
        <w:ind w:left="3086" w:hanging="360"/>
      </w:pPr>
    </w:lvl>
    <w:lvl w:ilvl="4" w:tentative="1">
      <w:start w:val="1"/>
      <w:numFmt w:val="decimal"/>
      <w:lvlText w:val="%5."/>
      <w:lvlJc w:val="left"/>
      <w:pPr>
        <w:tabs>
          <w:tab w:val="num" w:pos="3806"/>
        </w:tabs>
        <w:ind w:left="3806" w:hanging="360"/>
      </w:pPr>
    </w:lvl>
    <w:lvl w:ilvl="5" w:tentative="1">
      <w:start w:val="1"/>
      <w:numFmt w:val="decimal"/>
      <w:lvlText w:val="%6."/>
      <w:lvlJc w:val="left"/>
      <w:pPr>
        <w:tabs>
          <w:tab w:val="num" w:pos="4526"/>
        </w:tabs>
        <w:ind w:left="4526" w:hanging="360"/>
      </w:pPr>
    </w:lvl>
    <w:lvl w:ilvl="6" w:tentative="1">
      <w:start w:val="1"/>
      <w:numFmt w:val="decimal"/>
      <w:lvlText w:val="%7."/>
      <w:lvlJc w:val="left"/>
      <w:pPr>
        <w:tabs>
          <w:tab w:val="num" w:pos="5246"/>
        </w:tabs>
        <w:ind w:left="5246" w:hanging="360"/>
      </w:pPr>
    </w:lvl>
    <w:lvl w:ilvl="7" w:tentative="1">
      <w:start w:val="1"/>
      <w:numFmt w:val="decimal"/>
      <w:lvlText w:val="%8."/>
      <w:lvlJc w:val="left"/>
      <w:pPr>
        <w:tabs>
          <w:tab w:val="num" w:pos="5966"/>
        </w:tabs>
        <w:ind w:left="5966" w:hanging="360"/>
      </w:pPr>
    </w:lvl>
    <w:lvl w:ilvl="8" w:tentative="1">
      <w:start w:val="1"/>
      <w:numFmt w:val="decimal"/>
      <w:lvlText w:val="%9."/>
      <w:lvlJc w:val="left"/>
      <w:pPr>
        <w:tabs>
          <w:tab w:val="num" w:pos="6686"/>
        </w:tabs>
        <w:ind w:left="6686" w:hanging="360"/>
      </w:pPr>
    </w:lvl>
  </w:abstractNum>
  <w:abstractNum w:abstractNumId="7" w15:restartNumberingAfterBreak="0">
    <w:nsid w:val="58784CDA"/>
    <w:multiLevelType w:val="hybridMultilevel"/>
    <w:tmpl w:val="E66C8254"/>
    <w:lvl w:ilvl="0" w:tplc="F7785712">
      <w:numFmt w:val="bullet"/>
      <w:lvlText w:val="-"/>
      <w:lvlJc w:val="left"/>
      <w:pPr>
        <w:ind w:left="727" w:hanging="360"/>
      </w:pPr>
      <w:rPr>
        <w:rFonts w:ascii="Times New Roman" w:eastAsia="宋体" w:hAnsi="Times New Roman" w:cs="Times New Roman" w:hint="default"/>
        <w:b/>
      </w:rPr>
    </w:lvl>
    <w:lvl w:ilvl="1" w:tplc="04090003" w:tentative="1">
      <w:start w:val="1"/>
      <w:numFmt w:val="bullet"/>
      <w:lvlText w:val=""/>
      <w:lvlJc w:val="left"/>
      <w:pPr>
        <w:ind w:left="12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7" w:hanging="420"/>
      </w:pPr>
      <w:rPr>
        <w:rFonts w:ascii="Wingdings" w:hAnsi="Wingdings" w:hint="default"/>
      </w:rPr>
    </w:lvl>
  </w:abstractNum>
  <w:abstractNum w:abstractNumId="8" w15:restartNumberingAfterBreak="0">
    <w:nsid w:val="5B0C2B01"/>
    <w:multiLevelType w:val="hybridMultilevel"/>
    <w:tmpl w:val="0FB28D10"/>
    <w:lvl w:ilvl="0" w:tplc="8FF896A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74750819"/>
    <w:multiLevelType w:val="hybridMultilevel"/>
    <w:tmpl w:val="3416A74A"/>
    <w:lvl w:ilvl="0" w:tplc="32F64DBA">
      <w:start w:val="1"/>
      <w:numFmt w:val="decimal"/>
      <w:lvlText w:val="（%1）"/>
      <w:lvlJc w:val="left"/>
      <w:pPr>
        <w:ind w:left="72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3" w:hanging="420"/>
      </w:pPr>
    </w:lvl>
    <w:lvl w:ilvl="2" w:tplc="0409001B" w:tentative="1">
      <w:start w:val="1"/>
      <w:numFmt w:val="lowerRoman"/>
      <w:lvlText w:val="%3."/>
      <w:lvlJc w:val="right"/>
      <w:pPr>
        <w:ind w:left="1263" w:hanging="420"/>
      </w:pPr>
    </w:lvl>
    <w:lvl w:ilvl="3" w:tplc="0409000F" w:tentative="1">
      <w:start w:val="1"/>
      <w:numFmt w:val="decimal"/>
      <w:lvlText w:val="%4."/>
      <w:lvlJc w:val="left"/>
      <w:pPr>
        <w:ind w:left="1683" w:hanging="420"/>
      </w:pPr>
    </w:lvl>
    <w:lvl w:ilvl="4" w:tplc="04090019" w:tentative="1">
      <w:start w:val="1"/>
      <w:numFmt w:val="lowerLetter"/>
      <w:lvlText w:val="%5)"/>
      <w:lvlJc w:val="left"/>
      <w:pPr>
        <w:ind w:left="2103" w:hanging="420"/>
      </w:pPr>
    </w:lvl>
    <w:lvl w:ilvl="5" w:tplc="0409001B" w:tentative="1">
      <w:start w:val="1"/>
      <w:numFmt w:val="lowerRoman"/>
      <w:lvlText w:val="%6."/>
      <w:lvlJc w:val="right"/>
      <w:pPr>
        <w:ind w:left="2523" w:hanging="420"/>
      </w:pPr>
    </w:lvl>
    <w:lvl w:ilvl="6" w:tplc="0409000F" w:tentative="1">
      <w:start w:val="1"/>
      <w:numFmt w:val="decimal"/>
      <w:lvlText w:val="%7."/>
      <w:lvlJc w:val="left"/>
      <w:pPr>
        <w:ind w:left="2943" w:hanging="420"/>
      </w:pPr>
    </w:lvl>
    <w:lvl w:ilvl="7" w:tplc="04090019" w:tentative="1">
      <w:start w:val="1"/>
      <w:numFmt w:val="lowerLetter"/>
      <w:lvlText w:val="%8)"/>
      <w:lvlJc w:val="left"/>
      <w:pPr>
        <w:ind w:left="3363" w:hanging="420"/>
      </w:pPr>
    </w:lvl>
    <w:lvl w:ilvl="8" w:tplc="0409001B" w:tentative="1">
      <w:start w:val="1"/>
      <w:numFmt w:val="lowerRoman"/>
      <w:lvlText w:val="%9."/>
      <w:lvlJc w:val="right"/>
      <w:pPr>
        <w:ind w:left="3783" w:hanging="420"/>
      </w:pPr>
    </w:lvl>
  </w:abstractNum>
  <w:abstractNum w:abstractNumId="10" w15:restartNumberingAfterBreak="0">
    <w:nsid w:val="783A22C2"/>
    <w:multiLevelType w:val="hybridMultilevel"/>
    <w:tmpl w:val="4B9AA856"/>
    <w:lvl w:ilvl="0" w:tplc="F47842B4">
      <w:start w:val="1"/>
      <w:numFmt w:val="decimal"/>
      <w:lvlText w:val="（%1）"/>
      <w:lvlJc w:val="left"/>
      <w:pPr>
        <w:ind w:left="72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3" w:hanging="420"/>
      </w:pPr>
    </w:lvl>
    <w:lvl w:ilvl="2" w:tplc="0409001B" w:tentative="1">
      <w:start w:val="1"/>
      <w:numFmt w:val="lowerRoman"/>
      <w:lvlText w:val="%3."/>
      <w:lvlJc w:val="right"/>
      <w:pPr>
        <w:ind w:left="1263" w:hanging="420"/>
      </w:pPr>
    </w:lvl>
    <w:lvl w:ilvl="3" w:tplc="0409000F" w:tentative="1">
      <w:start w:val="1"/>
      <w:numFmt w:val="decimal"/>
      <w:lvlText w:val="%4."/>
      <w:lvlJc w:val="left"/>
      <w:pPr>
        <w:ind w:left="1683" w:hanging="420"/>
      </w:pPr>
    </w:lvl>
    <w:lvl w:ilvl="4" w:tplc="04090019" w:tentative="1">
      <w:start w:val="1"/>
      <w:numFmt w:val="lowerLetter"/>
      <w:lvlText w:val="%5)"/>
      <w:lvlJc w:val="left"/>
      <w:pPr>
        <w:ind w:left="2103" w:hanging="420"/>
      </w:pPr>
    </w:lvl>
    <w:lvl w:ilvl="5" w:tplc="0409001B" w:tentative="1">
      <w:start w:val="1"/>
      <w:numFmt w:val="lowerRoman"/>
      <w:lvlText w:val="%6."/>
      <w:lvlJc w:val="right"/>
      <w:pPr>
        <w:ind w:left="2523" w:hanging="420"/>
      </w:pPr>
    </w:lvl>
    <w:lvl w:ilvl="6" w:tplc="0409000F" w:tentative="1">
      <w:start w:val="1"/>
      <w:numFmt w:val="decimal"/>
      <w:lvlText w:val="%7."/>
      <w:lvlJc w:val="left"/>
      <w:pPr>
        <w:ind w:left="2943" w:hanging="420"/>
      </w:pPr>
    </w:lvl>
    <w:lvl w:ilvl="7" w:tplc="04090019" w:tentative="1">
      <w:start w:val="1"/>
      <w:numFmt w:val="lowerLetter"/>
      <w:lvlText w:val="%8)"/>
      <w:lvlJc w:val="left"/>
      <w:pPr>
        <w:ind w:left="3363" w:hanging="420"/>
      </w:pPr>
    </w:lvl>
    <w:lvl w:ilvl="8" w:tplc="0409001B" w:tentative="1">
      <w:start w:val="1"/>
      <w:numFmt w:val="lowerRoman"/>
      <w:lvlText w:val="%9."/>
      <w:lvlJc w:val="right"/>
      <w:pPr>
        <w:ind w:left="3783" w:hanging="420"/>
      </w:pPr>
    </w:lvl>
  </w:abstractNum>
  <w:num w:numId="1">
    <w:abstractNumId w:val="2"/>
  </w:num>
  <w:num w:numId="2">
    <w:abstractNumId w:val="8"/>
  </w:num>
  <w:num w:numId="3">
    <w:abstractNumId w:val="9"/>
  </w:num>
  <w:num w:numId="4">
    <w:abstractNumId w:val="4"/>
  </w:num>
  <w:num w:numId="5">
    <w:abstractNumId w:val="5"/>
  </w:num>
  <w:num w:numId="6">
    <w:abstractNumId w:val="10"/>
  </w:num>
  <w:num w:numId="7">
    <w:abstractNumId w:val="7"/>
  </w:num>
  <w:num w:numId="8">
    <w:abstractNumId w:val="6"/>
  </w:num>
  <w:num w:numId="9">
    <w:abstractNumId w:val="3"/>
  </w:num>
  <w:num w:numId="10">
    <w:abstractNumId w:val="1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2930"/>
    <w:rsid w:val="00000FFA"/>
    <w:rsid w:val="00004595"/>
    <w:rsid w:val="000065F1"/>
    <w:rsid w:val="0001020D"/>
    <w:rsid w:val="000103CB"/>
    <w:rsid w:val="00012382"/>
    <w:rsid w:val="00020173"/>
    <w:rsid w:val="0002261B"/>
    <w:rsid w:val="00023A46"/>
    <w:rsid w:val="000359D3"/>
    <w:rsid w:val="0004208A"/>
    <w:rsid w:val="00042BC8"/>
    <w:rsid w:val="00043CA4"/>
    <w:rsid w:val="00043DE6"/>
    <w:rsid w:val="00050B42"/>
    <w:rsid w:val="0005430B"/>
    <w:rsid w:val="00054AD2"/>
    <w:rsid w:val="0005588C"/>
    <w:rsid w:val="00056B1E"/>
    <w:rsid w:val="00063325"/>
    <w:rsid w:val="00066DEF"/>
    <w:rsid w:val="00072422"/>
    <w:rsid w:val="00077FCE"/>
    <w:rsid w:val="000813BE"/>
    <w:rsid w:val="000818BA"/>
    <w:rsid w:val="00083297"/>
    <w:rsid w:val="0008453B"/>
    <w:rsid w:val="0008631A"/>
    <w:rsid w:val="00087DF1"/>
    <w:rsid w:val="000944C9"/>
    <w:rsid w:val="000A601D"/>
    <w:rsid w:val="000B4737"/>
    <w:rsid w:val="000C4150"/>
    <w:rsid w:val="000D03DD"/>
    <w:rsid w:val="000D7349"/>
    <w:rsid w:val="000F118C"/>
    <w:rsid w:val="000F205E"/>
    <w:rsid w:val="001059DD"/>
    <w:rsid w:val="00107D27"/>
    <w:rsid w:val="0011133C"/>
    <w:rsid w:val="00113955"/>
    <w:rsid w:val="0012326A"/>
    <w:rsid w:val="00132A01"/>
    <w:rsid w:val="001364D5"/>
    <w:rsid w:val="00142219"/>
    <w:rsid w:val="001445AB"/>
    <w:rsid w:val="0015171B"/>
    <w:rsid w:val="00151BD8"/>
    <w:rsid w:val="0015514B"/>
    <w:rsid w:val="00155836"/>
    <w:rsid w:val="00160A96"/>
    <w:rsid w:val="001649AB"/>
    <w:rsid w:val="00166DAB"/>
    <w:rsid w:val="0018760E"/>
    <w:rsid w:val="001928AC"/>
    <w:rsid w:val="001945B8"/>
    <w:rsid w:val="00194A5D"/>
    <w:rsid w:val="001A3BCE"/>
    <w:rsid w:val="001A76E0"/>
    <w:rsid w:val="001B1703"/>
    <w:rsid w:val="001B2849"/>
    <w:rsid w:val="001B3F3F"/>
    <w:rsid w:val="001B44B9"/>
    <w:rsid w:val="001B4623"/>
    <w:rsid w:val="001B706A"/>
    <w:rsid w:val="001C261E"/>
    <w:rsid w:val="001E441B"/>
    <w:rsid w:val="001F5FCB"/>
    <w:rsid w:val="00200F39"/>
    <w:rsid w:val="002040E5"/>
    <w:rsid w:val="00204C8D"/>
    <w:rsid w:val="00206AA2"/>
    <w:rsid w:val="002119F8"/>
    <w:rsid w:val="00215722"/>
    <w:rsid w:val="002232E3"/>
    <w:rsid w:val="00224192"/>
    <w:rsid w:val="0022628F"/>
    <w:rsid w:val="002269CF"/>
    <w:rsid w:val="0022703F"/>
    <w:rsid w:val="00227709"/>
    <w:rsid w:val="00234A71"/>
    <w:rsid w:val="00240A66"/>
    <w:rsid w:val="00240C75"/>
    <w:rsid w:val="002425C4"/>
    <w:rsid w:val="00244106"/>
    <w:rsid w:val="00246651"/>
    <w:rsid w:val="0025010D"/>
    <w:rsid w:val="002529EE"/>
    <w:rsid w:val="00252BFC"/>
    <w:rsid w:val="00261253"/>
    <w:rsid w:val="002636F2"/>
    <w:rsid w:val="00270E20"/>
    <w:rsid w:val="0027224D"/>
    <w:rsid w:val="00274F58"/>
    <w:rsid w:val="00276DE7"/>
    <w:rsid w:val="00281D2A"/>
    <w:rsid w:val="00286BC8"/>
    <w:rsid w:val="00290955"/>
    <w:rsid w:val="0029607B"/>
    <w:rsid w:val="00297E2A"/>
    <w:rsid w:val="002A3DB2"/>
    <w:rsid w:val="002B3BAF"/>
    <w:rsid w:val="002C0D42"/>
    <w:rsid w:val="002E1647"/>
    <w:rsid w:val="002E4D70"/>
    <w:rsid w:val="002E4E21"/>
    <w:rsid w:val="002E673D"/>
    <w:rsid w:val="002F5C42"/>
    <w:rsid w:val="002F6E59"/>
    <w:rsid w:val="0030245D"/>
    <w:rsid w:val="00310CB6"/>
    <w:rsid w:val="00314869"/>
    <w:rsid w:val="00314C66"/>
    <w:rsid w:val="0031519B"/>
    <w:rsid w:val="00321141"/>
    <w:rsid w:val="00324046"/>
    <w:rsid w:val="00325A53"/>
    <w:rsid w:val="003303C0"/>
    <w:rsid w:val="00334A53"/>
    <w:rsid w:val="00335482"/>
    <w:rsid w:val="00336309"/>
    <w:rsid w:val="00340053"/>
    <w:rsid w:val="0034006B"/>
    <w:rsid w:val="00341073"/>
    <w:rsid w:val="00342241"/>
    <w:rsid w:val="00347645"/>
    <w:rsid w:val="003552E6"/>
    <w:rsid w:val="00357470"/>
    <w:rsid w:val="00357A4E"/>
    <w:rsid w:val="00365D99"/>
    <w:rsid w:val="003669A1"/>
    <w:rsid w:val="00370F7B"/>
    <w:rsid w:val="00375BF2"/>
    <w:rsid w:val="00384A2C"/>
    <w:rsid w:val="00390365"/>
    <w:rsid w:val="00390849"/>
    <w:rsid w:val="003A3512"/>
    <w:rsid w:val="003A468C"/>
    <w:rsid w:val="003A65E4"/>
    <w:rsid w:val="003A6A1C"/>
    <w:rsid w:val="003C4FFF"/>
    <w:rsid w:val="003C6CB4"/>
    <w:rsid w:val="003D28D3"/>
    <w:rsid w:val="003D709E"/>
    <w:rsid w:val="003F04B8"/>
    <w:rsid w:val="003F3D53"/>
    <w:rsid w:val="0040166E"/>
    <w:rsid w:val="00401A6A"/>
    <w:rsid w:val="00401E3A"/>
    <w:rsid w:val="00411D37"/>
    <w:rsid w:val="00414E53"/>
    <w:rsid w:val="00416287"/>
    <w:rsid w:val="00423F35"/>
    <w:rsid w:val="004330D9"/>
    <w:rsid w:val="0043361D"/>
    <w:rsid w:val="00444F39"/>
    <w:rsid w:val="00444F71"/>
    <w:rsid w:val="0044516A"/>
    <w:rsid w:val="004454EC"/>
    <w:rsid w:val="00445615"/>
    <w:rsid w:val="0045013B"/>
    <w:rsid w:val="00457DF5"/>
    <w:rsid w:val="00461977"/>
    <w:rsid w:val="004633C6"/>
    <w:rsid w:val="00471283"/>
    <w:rsid w:val="00480675"/>
    <w:rsid w:val="00482C90"/>
    <w:rsid w:val="004842F7"/>
    <w:rsid w:val="00487226"/>
    <w:rsid w:val="004A1777"/>
    <w:rsid w:val="004A748D"/>
    <w:rsid w:val="004B03D2"/>
    <w:rsid w:val="004C0CBE"/>
    <w:rsid w:val="004D1CED"/>
    <w:rsid w:val="004D2912"/>
    <w:rsid w:val="004D3DD8"/>
    <w:rsid w:val="004D6A62"/>
    <w:rsid w:val="004D74FC"/>
    <w:rsid w:val="004E2263"/>
    <w:rsid w:val="004E5645"/>
    <w:rsid w:val="004E5713"/>
    <w:rsid w:val="004E6100"/>
    <w:rsid w:val="00501F05"/>
    <w:rsid w:val="00505F82"/>
    <w:rsid w:val="005175FC"/>
    <w:rsid w:val="00524563"/>
    <w:rsid w:val="00525B08"/>
    <w:rsid w:val="005313A2"/>
    <w:rsid w:val="00532957"/>
    <w:rsid w:val="00540E7E"/>
    <w:rsid w:val="00546604"/>
    <w:rsid w:val="00546C4C"/>
    <w:rsid w:val="005475B9"/>
    <w:rsid w:val="00551706"/>
    <w:rsid w:val="0055377B"/>
    <w:rsid w:val="005576B6"/>
    <w:rsid w:val="00561CBE"/>
    <w:rsid w:val="00581C95"/>
    <w:rsid w:val="00583D5B"/>
    <w:rsid w:val="00586BC6"/>
    <w:rsid w:val="005A1A06"/>
    <w:rsid w:val="005A348F"/>
    <w:rsid w:val="005B2C30"/>
    <w:rsid w:val="005C032A"/>
    <w:rsid w:val="005D3DFC"/>
    <w:rsid w:val="005E460A"/>
    <w:rsid w:val="005E4A17"/>
    <w:rsid w:val="005F4C54"/>
    <w:rsid w:val="005F6A94"/>
    <w:rsid w:val="00600981"/>
    <w:rsid w:val="006033A6"/>
    <w:rsid w:val="00606793"/>
    <w:rsid w:val="0060691E"/>
    <w:rsid w:val="00611147"/>
    <w:rsid w:val="0063040A"/>
    <w:rsid w:val="0063570B"/>
    <w:rsid w:val="00636727"/>
    <w:rsid w:val="0063782E"/>
    <w:rsid w:val="006379E7"/>
    <w:rsid w:val="00646614"/>
    <w:rsid w:val="00647A8E"/>
    <w:rsid w:val="00647AB7"/>
    <w:rsid w:val="0065690E"/>
    <w:rsid w:val="00663383"/>
    <w:rsid w:val="00677072"/>
    <w:rsid w:val="0067772A"/>
    <w:rsid w:val="006877D0"/>
    <w:rsid w:val="00692417"/>
    <w:rsid w:val="006B1D86"/>
    <w:rsid w:val="006B26DB"/>
    <w:rsid w:val="006B2AC9"/>
    <w:rsid w:val="006C2589"/>
    <w:rsid w:val="006D470B"/>
    <w:rsid w:val="006E4CB0"/>
    <w:rsid w:val="006E73C6"/>
    <w:rsid w:val="006F025A"/>
    <w:rsid w:val="006F2B73"/>
    <w:rsid w:val="006F482C"/>
    <w:rsid w:val="007058C1"/>
    <w:rsid w:val="007075A1"/>
    <w:rsid w:val="00711D86"/>
    <w:rsid w:val="00715726"/>
    <w:rsid w:val="00725F49"/>
    <w:rsid w:val="00737199"/>
    <w:rsid w:val="007461E3"/>
    <w:rsid w:val="00746F31"/>
    <w:rsid w:val="00754362"/>
    <w:rsid w:val="00762930"/>
    <w:rsid w:val="00770E04"/>
    <w:rsid w:val="007753F1"/>
    <w:rsid w:val="00787362"/>
    <w:rsid w:val="0079276E"/>
    <w:rsid w:val="00794583"/>
    <w:rsid w:val="007A6C84"/>
    <w:rsid w:val="007A7456"/>
    <w:rsid w:val="007B65E6"/>
    <w:rsid w:val="007C037D"/>
    <w:rsid w:val="007F279C"/>
    <w:rsid w:val="007F7A6C"/>
    <w:rsid w:val="00800CAB"/>
    <w:rsid w:val="00804643"/>
    <w:rsid w:val="0080588A"/>
    <w:rsid w:val="00806718"/>
    <w:rsid w:val="008138C9"/>
    <w:rsid w:val="008201DC"/>
    <w:rsid w:val="008228AD"/>
    <w:rsid w:val="008302A8"/>
    <w:rsid w:val="008309E1"/>
    <w:rsid w:val="00841708"/>
    <w:rsid w:val="008456FE"/>
    <w:rsid w:val="008465D2"/>
    <w:rsid w:val="00846F69"/>
    <w:rsid w:val="008510A8"/>
    <w:rsid w:val="00860DF6"/>
    <w:rsid w:val="00862300"/>
    <w:rsid w:val="00863E68"/>
    <w:rsid w:val="00872BB2"/>
    <w:rsid w:val="00873C68"/>
    <w:rsid w:val="00874329"/>
    <w:rsid w:val="00875CDC"/>
    <w:rsid w:val="00876826"/>
    <w:rsid w:val="00882205"/>
    <w:rsid w:val="008843BF"/>
    <w:rsid w:val="00887970"/>
    <w:rsid w:val="00891728"/>
    <w:rsid w:val="008923EF"/>
    <w:rsid w:val="008A497F"/>
    <w:rsid w:val="008B6DA0"/>
    <w:rsid w:val="008F23C8"/>
    <w:rsid w:val="008F5C69"/>
    <w:rsid w:val="008F74BB"/>
    <w:rsid w:val="0090264B"/>
    <w:rsid w:val="00905410"/>
    <w:rsid w:val="00905846"/>
    <w:rsid w:val="00913279"/>
    <w:rsid w:val="0091331C"/>
    <w:rsid w:val="00913E4C"/>
    <w:rsid w:val="009154A0"/>
    <w:rsid w:val="0092337E"/>
    <w:rsid w:val="00924747"/>
    <w:rsid w:val="00934A42"/>
    <w:rsid w:val="00937E26"/>
    <w:rsid w:val="00947949"/>
    <w:rsid w:val="00963455"/>
    <w:rsid w:val="00963ED5"/>
    <w:rsid w:val="009651EE"/>
    <w:rsid w:val="0096571A"/>
    <w:rsid w:val="00973EAC"/>
    <w:rsid w:val="00974F23"/>
    <w:rsid w:val="00976274"/>
    <w:rsid w:val="0098537E"/>
    <w:rsid w:val="00991001"/>
    <w:rsid w:val="00992261"/>
    <w:rsid w:val="0099546C"/>
    <w:rsid w:val="00996C40"/>
    <w:rsid w:val="009A0CCD"/>
    <w:rsid w:val="009A3688"/>
    <w:rsid w:val="009A3A61"/>
    <w:rsid w:val="009B2BBE"/>
    <w:rsid w:val="009C7F8C"/>
    <w:rsid w:val="009D2D1D"/>
    <w:rsid w:val="009E6FB0"/>
    <w:rsid w:val="009F2433"/>
    <w:rsid w:val="00A13D12"/>
    <w:rsid w:val="00A16B25"/>
    <w:rsid w:val="00A2141F"/>
    <w:rsid w:val="00A22226"/>
    <w:rsid w:val="00A43508"/>
    <w:rsid w:val="00A45848"/>
    <w:rsid w:val="00A51F61"/>
    <w:rsid w:val="00A53026"/>
    <w:rsid w:val="00A543AB"/>
    <w:rsid w:val="00A82CEF"/>
    <w:rsid w:val="00A94273"/>
    <w:rsid w:val="00A97BDB"/>
    <w:rsid w:val="00AA2608"/>
    <w:rsid w:val="00AA3ED8"/>
    <w:rsid w:val="00AA439B"/>
    <w:rsid w:val="00AD40D4"/>
    <w:rsid w:val="00AD5A57"/>
    <w:rsid w:val="00AD7475"/>
    <w:rsid w:val="00AE622D"/>
    <w:rsid w:val="00B021A4"/>
    <w:rsid w:val="00B021C5"/>
    <w:rsid w:val="00B02FD5"/>
    <w:rsid w:val="00B052A7"/>
    <w:rsid w:val="00B17C0A"/>
    <w:rsid w:val="00B2142E"/>
    <w:rsid w:val="00B223B1"/>
    <w:rsid w:val="00B2512B"/>
    <w:rsid w:val="00B2683E"/>
    <w:rsid w:val="00B3313B"/>
    <w:rsid w:val="00B33844"/>
    <w:rsid w:val="00B44271"/>
    <w:rsid w:val="00B5312B"/>
    <w:rsid w:val="00B549D8"/>
    <w:rsid w:val="00B66B0E"/>
    <w:rsid w:val="00B73A5A"/>
    <w:rsid w:val="00B74235"/>
    <w:rsid w:val="00B80F14"/>
    <w:rsid w:val="00B912FF"/>
    <w:rsid w:val="00B94DDE"/>
    <w:rsid w:val="00B96BD7"/>
    <w:rsid w:val="00BA6118"/>
    <w:rsid w:val="00BB2592"/>
    <w:rsid w:val="00C06FE4"/>
    <w:rsid w:val="00C21DE9"/>
    <w:rsid w:val="00C223CB"/>
    <w:rsid w:val="00C22FE7"/>
    <w:rsid w:val="00C32D49"/>
    <w:rsid w:val="00C36144"/>
    <w:rsid w:val="00C45147"/>
    <w:rsid w:val="00C64AEE"/>
    <w:rsid w:val="00C656C0"/>
    <w:rsid w:val="00C718E3"/>
    <w:rsid w:val="00C73A8F"/>
    <w:rsid w:val="00C82CD9"/>
    <w:rsid w:val="00C82D7D"/>
    <w:rsid w:val="00C842FB"/>
    <w:rsid w:val="00C87A20"/>
    <w:rsid w:val="00C904D5"/>
    <w:rsid w:val="00CA07CE"/>
    <w:rsid w:val="00CA61E2"/>
    <w:rsid w:val="00CB1B83"/>
    <w:rsid w:val="00CB1B8C"/>
    <w:rsid w:val="00CB49A5"/>
    <w:rsid w:val="00CC06E0"/>
    <w:rsid w:val="00CC1E49"/>
    <w:rsid w:val="00CC342C"/>
    <w:rsid w:val="00CC427E"/>
    <w:rsid w:val="00CC4DE2"/>
    <w:rsid w:val="00CD5B5E"/>
    <w:rsid w:val="00CD7B3E"/>
    <w:rsid w:val="00CE0B1E"/>
    <w:rsid w:val="00CE1F3E"/>
    <w:rsid w:val="00CE6566"/>
    <w:rsid w:val="00CE71BC"/>
    <w:rsid w:val="00CE768F"/>
    <w:rsid w:val="00CF32EE"/>
    <w:rsid w:val="00CF76D9"/>
    <w:rsid w:val="00D01072"/>
    <w:rsid w:val="00D04E03"/>
    <w:rsid w:val="00D072BF"/>
    <w:rsid w:val="00D0734E"/>
    <w:rsid w:val="00D10E51"/>
    <w:rsid w:val="00D171A8"/>
    <w:rsid w:val="00D20D0D"/>
    <w:rsid w:val="00D21C59"/>
    <w:rsid w:val="00D26CE1"/>
    <w:rsid w:val="00D32250"/>
    <w:rsid w:val="00D330ED"/>
    <w:rsid w:val="00D36E59"/>
    <w:rsid w:val="00D42D1A"/>
    <w:rsid w:val="00D64766"/>
    <w:rsid w:val="00D6685D"/>
    <w:rsid w:val="00D73F90"/>
    <w:rsid w:val="00D77D53"/>
    <w:rsid w:val="00D82FCE"/>
    <w:rsid w:val="00D867D2"/>
    <w:rsid w:val="00D94AEF"/>
    <w:rsid w:val="00DA3700"/>
    <w:rsid w:val="00DD3561"/>
    <w:rsid w:val="00DE0D4B"/>
    <w:rsid w:val="00DE7AC2"/>
    <w:rsid w:val="00DF1F20"/>
    <w:rsid w:val="00E00635"/>
    <w:rsid w:val="00E11E76"/>
    <w:rsid w:val="00E15228"/>
    <w:rsid w:val="00E178F4"/>
    <w:rsid w:val="00E2025A"/>
    <w:rsid w:val="00E204D0"/>
    <w:rsid w:val="00E2461F"/>
    <w:rsid w:val="00E25472"/>
    <w:rsid w:val="00E33892"/>
    <w:rsid w:val="00E44987"/>
    <w:rsid w:val="00E46104"/>
    <w:rsid w:val="00E532C4"/>
    <w:rsid w:val="00E6195F"/>
    <w:rsid w:val="00E62F42"/>
    <w:rsid w:val="00E70535"/>
    <w:rsid w:val="00E761AA"/>
    <w:rsid w:val="00E76A33"/>
    <w:rsid w:val="00E76BF4"/>
    <w:rsid w:val="00E821C3"/>
    <w:rsid w:val="00E860B7"/>
    <w:rsid w:val="00E93BD9"/>
    <w:rsid w:val="00E94020"/>
    <w:rsid w:val="00EA421C"/>
    <w:rsid w:val="00EA4457"/>
    <w:rsid w:val="00EA5B38"/>
    <w:rsid w:val="00EA5C1C"/>
    <w:rsid w:val="00ED764C"/>
    <w:rsid w:val="00ED7D72"/>
    <w:rsid w:val="00EE15F3"/>
    <w:rsid w:val="00EE1FB0"/>
    <w:rsid w:val="00EE52C8"/>
    <w:rsid w:val="00EE616D"/>
    <w:rsid w:val="00EF0C81"/>
    <w:rsid w:val="00EF748B"/>
    <w:rsid w:val="00F004AA"/>
    <w:rsid w:val="00F027D2"/>
    <w:rsid w:val="00F047F0"/>
    <w:rsid w:val="00F10BBB"/>
    <w:rsid w:val="00F20BB7"/>
    <w:rsid w:val="00F278D6"/>
    <w:rsid w:val="00F54555"/>
    <w:rsid w:val="00F56FD4"/>
    <w:rsid w:val="00F6144F"/>
    <w:rsid w:val="00F66D4D"/>
    <w:rsid w:val="00F717FF"/>
    <w:rsid w:val="00F74A26"/>
    <w:rsid w:val="00F771D3"/>
    <w:rsid w:val="00F90CE4"/>
    <w:rsid w:val="00F9540F"/>
    <w:rsid w:val="00FA31F2"/>
    <w:rsid w:val="00FA7A99"/>
    <w:rsid w:val="00FB0C14"/>
    <w:rsid w:val="00FC059C"/>
    <w:rsid w:val="00FC7387"/>
    <w:rsid w:val="00FC7C57"/>
    <w:rsid w:val="00FD2089"/>
    <w:rsid w:val="00FE44DC"/>
    <w:rsid w:val="00FE7BC2"/>
    <w:rsid w:val="00FF0EDD"/>
    <w:rsid w:val="00FF30E3"/>
    <w:rsid w:val="00FF33A8"/>
    <w:rsid w:val="00FF3C74"/>
    <w:rsid w:val="00FF78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40158E"/>
  <w15:chartTrackingRefBased/>
  <w15:docId w15:val="{ED5E12AE-4814-417D-A52A-6F49B36253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5C4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52B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52BF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52BF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52BFC"/>
    <w:rPr>
      <w:sz w:val="18"/>
      <w:szCs w:val="18"/>
    </w:rPr>
  </w:style>
  <w:style w:type="paragraph" w:styleId="a7">
    <w:name w:val="List Paragraph"/>
    <w:basedOn w:val="a"/>
    <w:uiPriority w:val="34"/>
    <w:qFormat/>
    <w:rsid w:val="00B021A4"/>
    <w:pPr>
      <w:ind w:firstLineChars="200" w:firstLine="420"/>
    </w:pPr>
  </w:style>
  <w:style w:type="table" w:styleId="a8">
    <w:name w:val="Table Grid"/>
    <w:basedOn w:val="a1"/>
    <w:uiPriority w:val="39"/>
    <w:rsid w:val="003476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ljs-number">
    <w:name w:val="hljs-number"/>
    <w:basedOn w:val="a0"/>
    <w:rsid w:val="000359D3"/>
  </w:style>
  <w:style w:type="character" w:customStyle="1" w:styleId="hljs-comment">
    <w:name w:val="hljs-comment"/>
    <w:basedOn w:val="a0"/>
    <w:rsid w:val="000359D3"/>
  </w:style>
  <w:style w:type="character" w:customStyle="1" w:styleId="hljs-keyword">
    <w:name w:val="hljs-keyword"/>
    <w:basedOn w:val="a0"/>
    <w:rsid w:val="000359D3"/>
  </w:style>
  <w:style w:type="character" w:customStyle="1" w:styleId="hljs-string">
    <w:name w:val="hljs-string"/>
    <w:basedOn w:val="a0"/>
    <w:rsid w:val="000359D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2911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90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37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28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10" Type="http://schemas.openxmlformats.org/officeDocument/2006/relationships/package" Target="embeddings/Microsoft_Visio___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</TotalTime>
  <Pages>1</Pages>
  <Words>51</Words>
  <Characters>292</Characters>
  <Application>Microsoft Office Word</Application>
  <DocSecurity>0</DocSecurity>
  <Lines>2</Lines>
  <Paragraphs>1</Paragraphs>
  <ScaleCrop>false</ScaleCrop>
  <Company/>
  <LinksUpToDate>false</LinksUpToDate>
  <CharactersWithSpaces>3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n Ren</dc:creator>
  <cp:keywords/>
  <dc:description/>
  <cp:lastModifiedBy>Ran Ren</cp:lastModifiedBy>
  <cp:revision>551</cp:revision>
  <cp:lastPrinted>2023-03-26T16:06:00Z</cp:lastPrinted>
  <dcterms:created xsi:type="dcterms:W3CDTF">2023-03-25T12:27:00Z</dcterms:created>
  <dcterms:modified xsi:type="dcterms:W3CDTF">2023-04-03T01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WinEqns">
    <vt:bool>true</vt:bool>
  </property>
</Properties>
</file>